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27328"/>
  <workbookPr defaultThemeVersion="166925"/>
  <mc:AlternateContent xmlns:mc="http://schemas.openxmlformats.org/markup-compatibility/2006">
    <mc:Choice Requires="x15">
      <x15ac:absPath xmlns:x15ac="http://schemas.microsoft.com/office/spreadsheetml/2010/11/ac" url="T:\DOCS\1. web\2024\kontuhartzailetza\kontratazioa\kontratu txikiak\"/>
    </mc:Choice>
  </mc:AlternateContent>
  <xr:revisionPtr revIDLastSave="0" documentId="8_{4E9731A9-6375-43A5-B9A0-5EFF40FF3405}" xr6:coauthVersionLast="47" xr6:coauthVersionMax="47" xr10:uidLastSave="{00000000-0000-0000-0000-000000000000}"/>
  <bookViews>
    <workbookView xWindow="-120" yWindow="-120" windowWidth="29040" windowHeight="15840" xr2:uid="{49CB8223-4A6D-4E93-AA18-5961290891EA}"/>
  </bookViews>
  <sheets>
    <sheet name="Orria1" sheetId="1" r:id="rId1"/>
  </sheets>
  <calcPr calcId="191029"/>
  <extLst>
    <ext xmlns:x15="http://schemas.microsoft.com/office/spreadsheetml/2010/11/main" uri="{140A7094-0E35-4892-8432-C4D2E57EDEB5}">
      <x15:workbookPr chartTrackingRefBase="1"/>
    </ext>
    <ext xmlns:xcalcf="http://schemas.microsoft.com/office/spreadsheetml/2018/calcfeatures" uri="{B58B0392-4F1F-4190-BB64-5DF3571DCE5F}">
      <xcalcf:calcFeatures>
        <xcalcf:feature name="microsoft.com:RD"/>
        <xcalcf:feature name="microsoft.com:Single"/>
        <xcalcf:feature name="microsoft.com:FV"/>
        <xcalcf:feature name="microsoft.com:CNMTM"/>
        <xcalcf:feature name="microsoft.com:LET_WF"/>
        <xcalcf:feature name="microsoft.com:LAMBDA_WF"/>
        <xcalcf:feature name="microsoft.com:ARRAYTEXT_WF"/>
      </xcalcf:calcFeatures>
    </ext>
  </extLst>
</workbook>
</file>

<file path=xl/sharedStrings.xml><?xml version="1.0" encoding="utf-8"?>
<sst xmlns="http://schemas.openxmlformats.org/spreadsheetml/2006/main" count="233" uniqueCount="200">
  <si>
    <t>Data</t>
  </si>
  <si>
    <t>Espedientea</t>
  </si>
  <si>
    <t>Deskribapena</t>
  </si>
  <si>
    <t>Nori</t>
  </si>
  <si>
    <t>Zenbatekoa</t>
  </si>
  <si>
    <t>2019CHOZ0021</t>
  </si>
  <si>
    <t>Maquelsa renting 2022-09</t>
  </si>
  <si>
    <t>COMERCIAL MAQUELSA ALAVA 2008 S.L.</t>
  </si>
  <si>
    <t>279,51 €</t>
  </si>
  <si>
    <t>2022NOTK0010</t>
  </si>
  <si>
    <t>Bizkaia etorbideko eskaileretako lur-irristatzearen ondorioz lanak</t>
  </si>
  <si>
    <t>TESINSA, TÉCNICOS EN ESTABILIZACIONES E INYECCIONES, S.A.</t>
  </si>
  <si>
    <t>47.190,00 €</t>
  </si>
  <si>
    <t>2022ZTXI0052</t>
  </si>
  <si>
    <t>Proyecto delantera residencia iturbide-kimubat</t>
  </si>
  <si>
    <t>EKOPAISAIA</t>
  </si>
  <si>
    <t>4.840,00 €</t>
  </si>
  <si>
    <t>2022PGAS0049</t>
  </si>
  <si>
    <t>2023 urterako agendak</t>
  </si>
  <si>
    <t>BERRIA EGUNKARIA</t>
  </si>
  <si>
    <t>1.399,00 €</t>
  </si>
  <si>
    <t>2022PGAS0047</t>
  </si>
  <si>
    <t>Hainbat informatika gailu</t>
  </si>
  <si>
    <t>MIKROS INFORMATIKA IRTENBIDEAK, S.L.</t>
  </si>
  <si>
    <t>51,80 €</t>
  </si>
  <si>
    <t>2022PGAS0048</t>
  </si>
  <si>
    <t>Ordenagailuak berrizteko diskoak</t>
  </si>
  <si>
    <t>247,51 €</t>
  </si>
  <si>
    <t>2022PER10017</t>
  </si>
  <si>
    <t>Hiru programen lizentzia berritzea: teamviewer, vmware eta veeambackup</t>
  </si>
  <si>
    <t>LKS S.COOP</t>
  </si>
  <si>
    <t>4.180,55 €</t>
  </si>
  <si>
    <t>2022PGAS0045</t>
  </si>
  <si>
    <t>Hizkuntz eskolako proiektoreen urrutiko aginteak erostea</t>
  </si>
  <si>
    <t>MONTTE</t>
  </si>
  <si>
    <t>122,94 €</t>
  </si>
  <si>
    <t>2022PGAS0046</t>
  </si>
  <si>
    <t>Epan matxuratu den proiektorea ordezkatzea</t>
  </si>
  <si>
    <t>407,50 €</t>
  </si>
  <si>
    <t>Maquelsa renting 2022-10</t>
  </si>
  <si>
    <t>287,98 €</t>
  </si>
  <si>
    <t>2022ZERT0009</t>
  </si>
  <si>
    <t>Compra e instalación de marquesina autobús en trasera makatzena</t>
  </si>
  <si>
    <t>GALLAZ JOMA, S.L.</t>
  </si>
  <si>
    <t>7.423,35 €</t>
  </si>
  <si>
    <t>2020CHOZ0015</t>
  </si>
  <si>
    <t>Gipuzkoako kontratazio zentrala - elemento elektriko txikien hornidura</t>
  </si>
  <si>
    <t>BERDIN S.L.</t>
  </si>
  <si>
    <t>7.564,16 €</t>
  </si>
  <si>
    <t>2022PER20006</t>
  </si>
  <si>
    <t>Posta elektronikoaren mantenu kontratua urte beterako</t>
  </si>
  <si>
    <t>6.555,78 €</t>
  </si>
  <si>
    <t>2022PGAS0050</t>
  </si>
  <si>
    <t>Munigexerako sms pakete baten erosketa</t>
  </si>
  <si>
    <t>MENSATEK - INGENIERÍA DE SISTEMAS S.L.</t>
  </si>
  <si>
    <t>605,00 €</t>
  </si>
  <si>
    <t>2022PGAS0051</t>
  </si>
  <si>
    <t>Izenpeko 3 ziurtagiri korporatiboren jaulkipena</t>
  </si>
  <si>
    <t>IZENPE</t>
  </si>
  <si>
    <t>133,51 €</t>
  </si>
  <si>
    <t>3.347,60 €</t>
  </si>
  <si>
    <t>2022NOTK0013</t>
  </si>
  <si>
    <t>Zalduspeko ur-ihesaren bypass-a mantentzeko obra zibila</t>
  </si>
  <si>
    <t>CONSTRUCCIONES Y EXCAVACIONES PERA, S.L.</t>
  </si>
  <si>
    <t>13.009,64 €</t>
  </si>
  <si>
    <t>2022ZTXI0058</t>
  </si>
  <si>
    <t>Kulturolako zebrabidearen argiztapena</t>
  </si>
  <si>
    <t>INTERLIGHT SP, S.L.</t>
  </si>
  <si>
    <t>13.451,84 €</t>
  </si>
  <si>
    <t>2022ZTXI0059</t>
  </si>
  <si>
    <t>Gipuzkoa etorbideko zebrabidea argiztatzea</t>
  </si>
  <si>
    <t>12.066,37 €</t>
  </si>
  <si>
    <t>2019CHOZ0020</t>
  </si>
  <si>
    <t>Akordio markoa ordenagailu eta pantailak erosteko</t>
  </si>
  <si>
    <t>SS HARD-GRUPO VERSIA</t>
  </si>
  <si>
    <t>26.167,02 €</t>
  </si>
  <si>
    <t>2019PER10017</t>
  </si>
  <si>
    <t>Hilerriko internet konexioa 2022-10</t>
  </si>
  <si>
    <t>KELNARA BANDA ZABALA</t>
  </si>
  <si>
    <t>78,65 €</t>
  </si>
  <si>
    <t>2022PGAS0052</t>
  </si>
  <si>
    <t>Disko gogorrak ordenagailuak bererabiltzeko</t>
  </si>
  <si>
    <t>549,26 €</t>
  </si>
  <si>
    <t>2022ZERT0013</t>
  </si>
  <si>
    <t>Lan taldearen arropa erosketa</t>
  </si>
  <si>
    <t>JUPER BAT S.A.</t>
  </si>
  <si>
    <t>473,99 €</t>
  </si>
  <si>
    <t>2022ZERT0011</t>
  </si>
  <si>
    <t>Argiteriaren telegestio ekipamenduan matxuraturiko bi ekipo erostea</t>
  </si>
  <si>
    <t>ARELSA</t>
  </si>
  <si>
    <t>2.100,56 €</t>
  </si>
  <si>
    <t>1.221,77 €</t>
  </si>
  <si>
    <t>207,49 €</t>
  </si>
  <si>
    <t>333,68 €</t>
  </si>
  <si>
    <t>2022EROS0011</t>
  </si>
  <si>
    <t>Eraldaketa hizkuntzan</t>
  </si>
  <si>
    <t>EMUN KOOP. ELK.</t>
  </si>
  <si>
    <t>2.000,00 €</t>
  </si>
  <si>
    <t>2022PER10018</t>
  </si>
  <si>
    <t>Bazen dagoen diru makinaren urte beteko mantenu zerbitzua kontratatzea</t>
  </si>
  <si>
    <t>PAYMAQ - A TODAS HORAS VENTAS S.L.</t>
  </si>
  <si>
    <t>2.831,40 €</t>
  </si>
  <si>
    <t>2022EGAS0008</t>
  </si>
  <si>
    <t>2023ko gu be bai egutegiak erostea</t>
  </si>
  <si>
    <t>COMERCIAL, IPEK, ARRASATE SL</t>
  </si>
  <si>
    <t>1.139,82 €</t>
  </si>
  <si>
    <t>2022EROS0003</t>
  </si>
  <si>
    <t>Geikeko gastuak: arigune identifikagarriak</t>
  </si>
  <si>
    <t>TOPAGUNEA EUSKARA ELKARTEEN FEDERAKUNTZA</t>
  </si>
  <si>
    <t>1.275,34 €</t>
  </si>
  <si>
    <t>2022ZERT0015</t>
  </si>
  <si>
    <t>Adjudicación sumninistro tierra vegetal semilla cesped garibai (ekobulevard)</t>
  </si>
  <si>
    <t>PREZERO ESPAÑA S.A.U.</t>
  </si>
  <si>
    <t>7.919,11 €</t>
  </si>
  <si>
    <t>2022NOTK0016</t>
  </si>
  <si>
    <t>Haritza baserrira doan bidea adjudikatzeko lanak</t>
  </si>
  <si>
    <t>EXCAVACIONES ARRASATE S.L.</t>
  </si>
  <si>
    <t>47.126,90 €</t>
  </si>
  <si>
    <t>2022ZTXI0063</t>
  </si>
  <si>
    <t>Hamaika udal eraikinen energia eraginkortasun ziurtagiriak burutzeko lanak</t>
  </si>
  <si>
    <t>EKITERMIK S COOP.</t>
  </si>
  <si>
    <t>6.957,50 €</t>
  </si>
  <si>
    <t>2022ZTXI0061</t>
  </si>
  <si>
    <t>Energia eta faktturen gestiorako softwarra (our city our energy)</t>
  </si>
  <si>
    <t>IN2 INGENIERIA DE LA INFORMACION, S.L.</t>
  </si>
  <si>
    <t>18.089,50 €</t>
  </si>
  <si>
    <t>2022ZERT0012</t>
  </si>
  <si>
    <t>Argiteria publikoak duen telegestioaren plan renove</t>
  </si>
  <si>
    <t>17.528,73 €</t>
  </si>
  <si>
    <t>2022ZTXI0064</t>
  </si>
  <si>
    <t>3363,80ospitalean dagoen antena lekuz aldatzeko lanak</t>
  </si>
  <si>
    <t>ELKORO - AGUSTIN ELKORO</t>
  </si>
  <si>
    <t>3.363,80 €</t>
  </si>
  <si>
    <t>2022PGAS0054</t>
  </si>
  <si>
    <t>Hirigintzako plorrerraren paper bobinen erosketa</t>
  </si>
  <si>
    <t>249,99 €</t>
  </si>
  <si>
    <t>2022EROS0010</t>
  </si>
  <si>
    <t>Eusliderrak: 2. fasearen gastuak onartzea</t>
  </si>
  <si>
    <t>ERDU-AEK EUSKALTEGIA</t>
  </si>
  <si>
    <t>4.227,00 €</t>
  </si>
  <si>
    <t>2022PER10007</t>
  </si>
  <si>
    <t>Posta elektronikoko relay zerbitzua urte osorako</t>
  </si>
  <si>
    <t>SARENET</t>
  </si>
  <si>
    <t>2.860,44 €</t>
  </si>
  <si>
    <t>2022EROS0013</t>
  </si>
  <si>
    <t>Zergatik ez? tailerraren gastuak onartzea</t>
  </si>
  <si>
    <t>AED ELKARTEA</t>
  </si>
  <si>
    <t>2.295,00 €</t>
  </si>
  <si>
    <t>2022PER20005</t>
  </si>
  <si>
    <t>Web orriko mantenu kontratua urte beterako</t>
  </si>
  <si>
    <t>CODE&amp;SYNTAX</t>
  </si>
  <si>
    <t>6.342,82 €</t>
  </si>
  <si>
    <t>2022ZERT0017</t>
  </si>
  <si>
    <t>Compra arbolado para diversas zonas dentro del acuerdo presupuestario 2022</t>
  </si>
  <si>
    <t>7.896,33 €</t>
  </si>
  <si>
    <t>2022ZERT0016</t>
  </si>
  <si>
    <t>Informe sobre situación arboles y arbustos octubre 2022 y compras necesarias</t>
  </si>
  <si>
    <t>11.399,94 €</t>
  </si>
  <si>
    <t>2022ZTXI0068</t>
  </si>
  <si>
    <t>Argi fluxuko erreguladoreen mantentze kontratua 2023</t>
  </si>
  <si>
    <t>SALICRU</t>
  </si>
  <si>
    <t>8.203,22 €</t>
  </si>
  <si>
    <t>8.833,10 €</t>
  </si>
  <si>
    <t>OZMA</t>
  </si>
  <si>
    <t>1.835,69 €</t>
  </si>
  <si>
    <t>2022ZERT0014</t>
  </si>
  <si>
    <t>Reforma jardines makatzena 8-10-12</t>
  </si>
  <si>
    <t>NIETO,MARTIN,JOSEBA KOLDO</t>
  </si>
  <si>
    <t>3.615,20 €</t>
  </si>
  <si>
    <t>2022ZTXI0071</t>
  </si>
  <si>
    <t>San cristobaleko hilerriko transformadorearen mantentze lanak</t>
  </si>
  <si>
    <t>URBINA SA</t>
  </si>
  <si>
    <t>779,69 €</t>
  </si>
  <si>
    <t>Hilerriko internet konexioa 2022-12</t>
  </si>
  <si>
    <t>2022ZTXI0062</t>
  </si>
  <si>
    <t>Argiteria publikoko telegestioaren mantenua citigis</t>
  </si>
  <si>
    <t>TESYSE SL</t>
  </si>
  <si>
    <t>4.395,93 €</t>
  </si>
  <si>
    <t>2022ZTXI0072</t>
  </si>
  <si>
    <t>Semaforoen mantenu lanen kontratazioa 2023rako</t>
  </si>
  <si>
    <t>NORTRAFIC</t>
  </si>
  <si>
    <t>3.645,39 €</t>
  </si>
  <si>
    <t>2022ZTXI0069</t>
  </si>
  <si>
    <t>Osoko bilkuren aretoko ikus-entzumenezko sistemaren mantentzea</t>
  </si>
  <si>
    <t>TELESONIC</t>
  </si>
  <si>
    <t>1.929,93 €</t>
  </si>
  <si>
    <t>2022ZTXI0070</t>
  </si>
  <si>
    <t>Instalazio fotoboltaikako mantenu lanak</t>
  </si>
  <si>
    <t>1.863,40 €</t>
  </si>
  <si>
    <t>2022PGAS0055</t>
  </si>
  <si>
    <t>Euskaltegirako moodle plataformako segurtasun kopia</t>
  </si>
  <si>
    <t>NOSOLORED SL</t>
  </si>
  <si>
    <t>397,10 €</t>
  </si>
  <si>
    <t>2022PGAS0053</t>
  </si>
  <si>
    <t>Bazen ur ituteengatik matxuratutako eskanerraren erosketa</t>
  </si>
  <si>
    <t>604,83 €</t>
  </si>
  <si>
    <t>2022PER20009</t>
  </si>
  <si>
    <t>2022ko osoko bilkuren emakizunak eta bideoaktak</t>
  </si>
  <si>
    <t>GOIENA KOMUNIKAZIO TALDEA KOOP ELKARTEA</t>
  </si>
  <si>
    <t>9.377,50 €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numFmts count="2">
    <numFmt numFmtId="164" formatCode="yyyy/m/d;@"/>
    <numFmt numFmtId="165" formatCode="#,##0.00\ &quot;ï¿½&quot;"/>
  </numFmts>
  <fonts count="2" x14ac:knownFonts="1">
    <font>
      <sz val="11"/>
      <color theme="1"/>
      <name val="Calibri"/>
      <family val="2"/>
      <scheme val="minor"/>
    </font>
    <font>
      <b/>
      <sz val="11"/>
      <color theme="1"/>
      <name val="Calibri"/>
      <family val="2"/>
      <scheme val="minor"/>
    </font>
  </fonts>
  <fills count="4">
    <fill>
      <patternFill patternType="none"/>
    </fill>
    <fill>
      <patternFill patternType="gray125"/>
    </fill>
    <fill>
      <patternFill patternType="solid">
        <fgColor indexed="41"/>
        <bgColor indexed="64"/>
      </patternFill>
    </fill>
    <fill>
      <patternFill patternType="solid">
        <fgColor indexed="47"/>
        <bgColor indexed="64"/>
      </patternFill>
    </fill>
  </fills>
  <borders count="2">
    <border>
      <left/>
      <right/>
      <top/>
      <bottom/>
      <diagonal/>
    </border>
    <border>
      <left style="thin">
        <color indexed="64"/>
      </left>
      <right style="thin">
        <color indexed="64"/>
      </right>
      <top style="thin">
        <color indexed="64"/>
      </top>
      <bottom style="thin">
        <color indexed="64"/>
      </bottom>
      <diagonal/>
    </border>
  </borders>
  <cellStyleXfs count="1">
    <xf numFmtId="0" fontId="0" fillId="0" borderId="0"/>
  </cellStyleXfs>
  <cellXfs count="6">
    <xf numFmtId="0" fontId="0" fillId="0" borderId="0" xfId="0"/>
    <xf numFmtId="0" fontId="1" fillId="2" borderId="1" xfId="0" applyFont="1" applyFill="1" applyBorder="1" applyAlignment="1">
      <alignment horizontal="center"/>
    </xf>
    <xf numFmtId="164" fontId="0" fillId="0" borderId="0" xfId="0" applyNumberFormat="1" applyAlignment="1">
      <alignment horizontal="center"/>
    </xf>
    <xf numFmtId="0" fontId="0" fillId="0" borderId="0" xfId="0" applyAlignment="1">
      <alignment horizontal="center"/>
    </xf>
    <xf numFmtId="0" fontId="0" fillId="0" borderId="0" xfId="0" applyAlignment="1">
      <alignment horizontal="left"/>
    </xf>
    <xf numFmtId="165" fontId="0" fillId="3" borderId="0" xfId="0" applyNumberFormat="1" applyFill="1" applyAlignment="1">
      <alignment horizontal="right"/>
    </xf>
  </cellXfs>
  <cellStyles count="1">
    <cellStyle name="Normala" xfId="0" builtinId="0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gai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E5F07C7F-5A4B-4976-A905-79937E7B1AB6}">
  <dimension ref="A1:E58"/>
  <sheetViews>
    <sheetView tabSelected="1" zoomScaleNormal="100" workbookViewId="0"/>
  </sheetViews>
  <sheetFormatPr defaultRowHeight="15" x14ac:dyDescent="0.25"/>
  <cols>
    <col min="1" max="1" width="10.7109375" bestFit="1" customWidth="1"/>
    <col min="2" max="2" width="14.140625" bestFit="1" customWidth="1"/>
    <col min="3" max="3" width="71.28515625" bestFit="1" customWidth="1"/>
    <col min="4" max="4" width="57.140625" bestFit="1" customWidth="1"/>
    <col min="5" max="5" width="11.42578125" bestFit="1" customWidth="1"/>
  </cols>
  <sheetData>
    <row r="1" spans="1:5" x14ac:dyDescent="0.25">
      <c r="A1" s="1" t="s">
        <v>0</v>
      </c>
      <c r="B1" s="1" t="s">
        <v>1</v>
      </c>
      <c r="C1" s="1" t="s">
        <v>2</v>
      </c>
      <c r="D1" s="1" t="s">
        <v>3</v>
      </c>
      <c r="E1" s="1" t="s">
        <v>4</v>
      </c>
    </row>
    <row r="2" spans="1:5" x14ac:dyDescent="0.25">
      <c r="A2" s="2">
        <v>44840</v>
      </c>
      <c r="B2" s="3" t="s">
        <v>5</v>
      </c>
      <c r="C2" s="4" t="s">
        <v>6</v>
      </c>
      <c r="D2" s="4" t="s">
        <v>7</v>
      </c>
      <c r="E2" s="5" t="s">
        <v>8</v>
      </c>
    </row>
    <row r="3" spans="1:5" x14ac:dyDescent="0.25">
      <c r="A3" s="2">
        <v>44844</v>
      </c>
      <c r="B3" s="3" t="s">
        <v>9</v>
      </c>
      <c r="C3" s="4" t="s">
        <v>10</v>
      </c>
      <c r="D3" s="4" t="s">
        <v>11</v>
      </c>
      <c r="E3" s="5" t="s">
        <v>12</v>
      </c>
    </row>
    <row r="4" spans="1:5" x14ac:dyDescent="0.25">
      <c r="A4" s="2">
        <v>44847</v>
      </c>
      <c r="B4" s="3" t="s">
        <v>13</v>
      </c>
      <c r="C4" s="4" t="s">
        <v>14</v>
      </c>
      <c r="D4" s="4" t="s">
        <v>15</v>
      </c>
      <c r="E4" s="5" t="s">
        <v>16</v>
      </c>
    </row>
    <row r="5" spans="1:5" x14ac:dyDescent="0.25">
      <c r="A5" s="2">
        <v>44858</v>
      </c>
      <c r="B5" s="3" t="s">
        <v>17</v>
      </c>
      <c r="C5" s="4" t="s">
        <v>18</v>
      </c>
      <c r="D5" s="4" t="s">
        <v>19</v>
      </c>
      <c r="E5" s="5" t="s">
        <v>20</v>
      </c>
    </row>
    <row r="6" spans="1:5" x14ac:dyDescent="0.25">
      <c r="A6" s="2">
        <v>44859</v>
      </c>
      <c r="B6" s="3" t="s">
        <v>21</v>
      </c>
      <c r="C6" s="4" t="s">
        <v>22</v>
      </c>
      <c r="D6" s="4" t="s">
        <v>23</v>
      </c>
      <c r="E6" s="5" t="s">
        <v>24</v>
      </c>
    </row>
    <row r="7" spans="1:5" x14ac:dyDescent="0.25">
      <c r="A7" s="2">
        <v>44859</v>
      </c>
      <c r="B7" s="3" t="s">
        <v>25</v>
      </c>
      <c r="C7" s="4" t="s">
        <v>26</v>
      </c>
      <c r="D7" s="4" t="s">
        <v>23</v>
      </c>
      <c r="E7" s="5" t="s">
        <v>27</v>
      </c>
    </row>
    <row r="8" spans="1:5" x14ac:dyDescent="0.25">
      <c r="A8" s="2">
        <v>44865</v>
      </c>
      <c r="B8" s="3" t="s">
        <v>28</v>
      </c>
      <c r="C8" s="4" t="s">
        <v>29</v>
      </c>
      <c r="D8" s="4" t="s">
        <v>30</v>
      </c>
      <c r="E8" s="5" t="s">
        <v>31</v>
      </c>
    </row>
    <row r="9" spans="1:5" x14ac:dyDescent="0.25">
      <c r="A9" s="2">
        <v>44865</v>
      </c>
      <c r="B9" s="3" t="s">
        <v>32</v>
      </c>
      <c r="C9" s="4" t="s">
        <v>33</v>
      </c>
      <c r="D9" s="4" t="s">
        <v>34</v>
      </c>
      <c r="E9" s="5" t="s">
        <v>35</v>
      </c>
    </row>
    <row r="10" spans="1:5" x14ac:dyDescent="0.25">
      <c r="A10" s="2">
        <v>44865</v>
      </c>
      <c r="B10" s="3" t="s">
        <v>36</v>
      </c>
      <c r="C10" s="4" t="s">
        <v>37</v>
      </c>
      <c r="D10" s="4" t="s">
        <v>34</v>
      </c>
      <c r="E10" s="5" t="s">
        <v>38</v>
      </c>
    </row>
    <row r="11" spans="1:5" x14ac:dyDescent="0.25">
      <c r="A11" s="2">
        <v>44869</v>
      </c>
      <c r="B11" s="3" t="s">
        <v>5</v>
      </c>
      <c r="C11" s="4" t="s">
        <v>39</v>
      </c>
      <c r="D11" s="4" t="s">
        <v>7</v>
      </c>
      <c r="E11" s="5" t="s">
        <v>40</v>
      </c>
    </row>
    <row r="12" spans="1:5" x14ac:dyDescent="0.25">
      <c r="A12" s="2">
        <v>44873</v>
      </c>
      <c r="B12" s="3" t="s">
        <v>41</v>
      </c>
      <c r="C12" s="4" t="s">
        <v>42</v>
      </c>
      <c r="D12" s="4" t="s">
        <v>43</v>
      </c>
      <c r="E12" s="5" t="s">
        <v>44</v>
      </c>
    </row>
    <row r="13" spans="1:5" x14ac:dyDescent="0.25">
      <c r="A13" s="2">
        <v>44873</v>
      </c>
      <c r="B13" s="3" t="s">
        <v>45</v>
      </c>
      <c r="C13" s="4" t="s">
        <v>46</v>
      </c>
      <c r="D13" s="4" t="s">
        <v>47</v>
      </c>
      <c r="E13" s="5" t="s">
        <v>48</v>
      </c>
    </row>
    <row r="14" spans="1:5" x14ac:dyDescent="0.25">
      <c r="A14" s="2">
        <v>44875</v>
      </c>
      <c r="B14" s="3" t="s">
        <v>49</v>
      </c>
      <c r="C14" s="4" t="s">
        <v>50</v>
      </c>
      <c r="D14" s="4" t="s">
        <v>30</v>
      </c>
      <c r="E14" s="5" t="s">
        <v>51</v>
      </c>
    </row>
    <row r="15" spans="1:5" x14ac:dyDescent="0.25">
      <c r="A15" s="2">
        <v>44875</v>
      </c>
      <c r="B15" s="3" t="s">
        <v>52</v>
      </c>
      <c r="C15" s="4" t="s">
        <v>53</v>
      </c>
      <c r="D15" s="4" t="s">
        <v>54</v>
      </c>
      <c r="E15" s="5" t="s">
        <v>55</v>
      </c>
    </row>
    <row r="16" spans="1:5" x14ac:dyDescent="0.25">
      <c r="A16" s="2">
        <v>44876</v>
      </c>
      <c r="B16" s="3" t="s">
        <v>56</v>
      </c>
      <c r="C16" s="4" t="s">
        <v>57</v>
      </c>
      <c r="D16" s="4" t="s">
        <v>58</v>
      </c>
      <c r="E16" s="5" t="s">
        <v>59</v>
      </c>
    </row>
    <row r="17" spans="1:5" x14ac:dyDescent="0.25">
      <c r="A17" s="2">
        <v>44876</v>
      </c>
      <c r="B17" s="3" t="s">
        <v>45</v>
      </c>
      <c r="C17" s="4" t="s">
        <v>46</v>
      </c>
      <c r="D17" s="4" t="s">
        <v>47</v>
      </c>
      <c r="E17" s="5" t="s">
        <v>60</v>
      </c>
    </row>
    <row r="18" spans="1:5" x14ac:dyDescent="0.25">
      <c r="A18" s="2">
        <v>44881</v>
      </c>
      <c r="B18" s="3" t="s">
        <v>61</v>
      </c>
      <c r="C18" s="4" t="s">
        <v>62</v>
      </c>
      <c r="D18" s="4" t="s">
        <v>63</v>
      </c>
      <c r="E18" s="5" t="s">
        <v>64</v>
      </c>
    </row>
    <row r="19" spans="1:5" x14ac:dyDescent="0.25">
      <c r="A19" s="2">
        <v>44881</v>
      </c>
      <c r="B19" s="3" t="s">
        <v>65</v>
      </c>
      <c r="C19" s="4" t="s">
        <v>66</v>
      </c>
      <c r="D19" s="4" t="s">
        <v>67</v>
      </c>
      <c r="E19" s="5" t="s">
        <v>68</v>
      </c>
    </row>
    <row r="20" spans="1:5" x14ac:dyDescent="0.25">
      <c r="A20" s="2">
        <v>44882</v>
      </c>
      <c r="B20" s="3" t="s">
        <v>69</v>
      </c>
      <c r="C20" s="4" t="s">
        <v>70</v>
      </c>
      <c r="D20" s="4" t="s">
        <v>67</v>
      </c>
      <c r="E20" s="5" t="s">
        <v>71</v>
      </c>
    </row>
    <row r="21" spans="1:5" x14ac:dyDescent="0.25">
      <c r="A21" s="2">
        <v>44882</v>
      </c>
      <c r="B21" s="3" t="s">
        <v>72</v>
      </c>
      <c r="C21" s="4" t="s">
        <v>73</v>
      </c>
      <c r="D21" s="4" t="s">
        <v>74</v>
      </c>
      <c r="E21" s="5" t="s">
        <v>75</v>
      </c>
    </row>
    <row r="22" spans="1:5" x14ac:dyDescent="0.25">
      <c r="A22" s="2">
        <v>44889</v>
      </c>
      <c r="B22" s="3" t="s">
        <v>76</v>
      </c>
      <c r="C22" s="4" t="s">
        <v>77</v>
      </c>
      <c r="D22" s="4" t="s">
        <v>78</v>
      </c>
      <c r="E22" s="5" t="s">
        <v>79</v>
      </c>
    </row>
    <row r="23" spans="1:5" x14ac:dyDescent="0.25">
      <c r="A23" s="2">
        <v>44893</v>
      </c>
      <c r="B23" s="3" t="s">
        <v>80</v>
      </c>
      <c r="C23" s="4" t="s">
        <v>81</v>
      </c>
      <c r="D23" s="4" t="s">
        <v>23</v>
      </c>
      <c r="E23" s="5" t="s">
        <v>82</v>
      </c>
    </row>
    <row r="24" spans="1:5" x14ac:dyDescent="0.25">
      <c r="A24" s="2">
        <v>44893</v>
      </c>
      <c r="B24" s="3" t="s">
        <v>83</v>
      </c>
      <c r="C24" s="4" t="s">
        <v>84</v>
      </c>
      <c r="D24" s="4" t="s">
        <v>85</v>
      </c>
      <c r="E24" s="5" t="s">
        <v>86</v>
      </c>
    </row>
    <row r="25" spans="1:5" x14ac:dyDescent="0.25">
      <c r="A25" s="2">
        <v>44893</v>
      </c>
      <c r="B25" s="3" t="s">
        <v>87</v>
      </c>
      <c r="C25" s="4" t="s">
        <v>88</v>
      </c>
      <c r="D25" s="4" t="s">
        <v>89</v>
      </c>
      <c r="E25" s="5" t="s">
        <v>90</v>
      </c>
    </row>
    <row r="26" spans="1:5" x14ac:dyDescent="0.25">
      <c r="A26" s="2">
        <v>44894</v>
      </c>
      <c r="B26" s="3" t="s">
        <v>83</v>
      </c>
      <c r="C26" s="4" t="s">
        <v>84</v>
      </c>
      <c r="D26" s="4" t="s">
        <v>85</v>
      </c>
      <c r="E26" s="5" t="s">
        <v>91</v>
      </c>
    </row>
    <row r="27" spans="1:5" x14ac:dyDescent="0.25">
      <c r="A27" s="2">
        <v>44894</v>
      </c>
      <c r="B27" s="3" t="s">
        <v>83</v>
      </c>
      <c r="C27" s="4" t="s">
        <v>84</v>
      </c>
      <c r="D27" s="4" t="s">
        <v>85</v>
      </c>
      <c r="E27" s="5" t="s">
        <v>92</v>
      </c>
    </row>
    <row r="28" spans="1:5" x14ac:dyDescent="0.25">
      <c r="A28" s="2">
        <v>44894</v>
      </c>
      <c r="B28" s="3" t="s">
        <v>83</v>
      </c>
      <c r="C28" s="4" t="s">
        <v>84</v>
      </c>
      <c r="D28" s="4" t="s">
        <v>85</v>
      </c>
      <c r="E28" s="5" t="s">
        <v>93</v>
      </c>
    </row>
    <row r="29" spans="1:5" x14ac:dyDescent="0.25">
      <c r="A29" s="2">
        <v>44894</v>
      </c>
      <c r="B29" s="3" t="s">
        <v>94</v>
      </c>
      <c r="C29" s="4" t="s">
        <v>95</v>
      </c>
      <c r="D29" s="4" t="s">
        <v>96</v>
      </c>
      <c r="E29" s="5" t="s">
        <v>97</v>
      </c>
    </row>
    <row r="30" spans="1:5" x14ac:dyDescent="0.25">
      <c r="A30" s="2">
        <v>44894</v>
      </c>
      <c r="B30" s="3" t="s">
        <v>98</v>
      </c>
      <c r="C30" s="4" t="s">
        <v>99</v>
      </c>
      <c r="D30" s="4" t="s">
        <v>100</v>
      </c>
      <c r="E30" s="5" t="s">
        <v>101</v>
      </c>
    </row>
    <row r="31" spans="1:5" x14ac:dyDescent="0.25">
      <c r="A31" s="2">
        <v>44894</v>
      </c>
      <c r="B31" s="3" t="s">
        <v>102</v>
      </c>
      <c r="C31" s="4" t="s">
        <v>103</v>
      </c>
      <c r="D31" s="4" t="s">
        <v>104</v>
      </c>
      <c r="E31" s="5" t="s">
        <v>105</v>
      </c>
    </row>
    <row r="32" spans="1:5" x14ac:dyDescent="0.25">
      <c r="A32" s="2">
        <v>44894</v>
      </c>
      <c r="B32" s="3" t="s">
        <v>106</v>
      </c>
      <c r="C32" s="4" t="s">
        <v>107</v>
      </c>
      <c r="D32" s="4" t="s">
        <v>108</v>
      </c>
      <c r="E32" s="5" t="s">
        <v>109</v>
      </c>
    </row>
    <row r="33" spans="1:5" x14ac:dyDescent="0.25">
      <c r="A33" s="2">
        <v>44895</v>
      </c>
      <c r="B33" s="3" t="s">
        <v>110</v>
      </c>
      <c r="C33" s="4" t="s">
        <v>111</v>
      </c>
      <c r="D33" s="4" t="s">
        <v>112</v>
      </c>
      <c r="E33" s="5" t="s">
        <v>113</v>
      </c>
    </row>
    <row r="34" spans="1:5" x14ac:dyDescent="0.25">
      <c r="A34" s="2">
        <v>44895</v>
      </c>
      <c r="B34" s="3" t="s">
        <v>114</v>
      </c>
      <c r="C34" s="4" t="s">
        <v>115</v>
      </c>
      <c r="D34" s="4" t="s">
        <v>116</v>
      </c>
      <c r="E34" s="5" t="s">
        <v>117</v>
      </c>
    </row>
    <row r="35" spans="1:5" x14ac:dyDescent="0.25">
      <c r="A35" s="2">
        <v>44895</v>
      </c>
      <c r="B35" s="3" t="s">
        <v>118</v>
      </c>
      <c r="C35" s="4" t="s">
        <v>119</v>
      </c>
      <c r="D35" s="4" t="s">
        <v>120</v>
      </c>
      <c r="E35" s="5" t="s">
        <v>121</v>
      </c>
    </row>
    <row r="36" spans="1:5" x14ac:dyDescent="0.25">
      <c r="A36" s="2">
        <v>44895</v>
      </c>
      <c r="B36" s="3" t="s">
        <v>122</v>
      </c>
      <c r="C36" s="4" t="s">
        <v>123</v>
      </c>
      <c r="D36" s="4" t="s">
        <v>124</v>
      </c>
      <c r="E36" s="5" t="s">
        <v>125</v>
      </c>
    </row>
    <row r="37" spans="1:5" x14ac:dyDescent="0.25">
      <c r="A37" s="2">
        <v>44895</v>
      </c>
      <c r="B37" s="3" t="s">
        <v>126</v>
      </c>
      <c r="C37" s="4" t="s">
        <v>127</v>
      </c>
      <c r="D37" s="4" t="s">
        <v>89</v>
      </c>
      <c r="E37" s="5" t="s">
        <v>128</v>
      </c>
    </row>
    <row r="38" spans="1:5" x14ac:dyDescent="0.25">
      <c r="A38" s="2">
        <v>44896</v>
      </c>
      <c r="B38" s="3" t="s">
        <v>129</v>
      </c>
      <c r="C38" s="4" t="s">
        <v>130</v>
      </c>
      <c r="D38" s="4" t="s">
        <v>131</v>
      </c>
      <c r="E38" s="5" t="s">
        <v>132</v>
      </c>
    </row>
    <row r="39" spans="1:5" x14ac:dyDescent="0.25">
      <c r="A39" s="2">
        <v>44900</v>
      </c>
      <c r="B39" s="3" t="s">
        <v>133</v>
      </c>
      <c r="C39" s="4" t="s">
        <v>134</v>
      </c>
      <c r="D39" s="4" t="s">
        <v>7</v>
      </c>
      <c r="E39" s="5" t="s">
        <v>135</v>
      </c>
    </row>
    <row r="40" spans="1:5" x14ac:dyDescent="0.25">
      <c r="A40" s="2">
        <v>44902</v>
      </c>
      <c r="B40" s="3" t="s">
        <v>136</v>
      </c>
      <c r="C40" s="4" t="s">
        <v>137</v>
      </c>
      <c r="D40" s="4" t="s">
        <v>138</v>
      </c>
      <c r="E40" s="5" t="s">
        <v>139</v>
      </c>
    </row>
    <row r="41" spans="1:5" x14ac:dyDescent="0.25">
      <c r="A41" s="2">
        <v>44902</v>
      </c>
      <c r="B41" s="3" t="s">
        <v>140</v>
      </c>
      <c r="C41" s="4" t="s">
        <v>141</v>
      </c>
      <c r="D41" s="4" t="s">
        <v>142</v>
      </c>
      <c r="E41" s="5" t="s">
        <v>143</v>
      </c>
    </row>
    <row r="42" spans="1:5" x14ac:dyDescent="0.25">
      <c r="A42" s="2">
        <v>44907</v>
      </c>
      <c r="B42" s="3" t="s">
        <v>144</v>
      </c>
      <c r="C42" s="4" t="s">
        <v>145</v>
      </c>
      <c r="D42" s="4" t="s">
        <v>146</v>
      </c>
      <c r="E42" s="5" t="s">
        <v>147</v>
      </c>
    </row>
    <row r="43" spans="1:5" x14ac:dyDescent="0.25">
      <c r="A43" s="2">
        <v>44908</v>
      </c>
      <c r="B43" s="3" t="s">
        <v>148</v>
      </c>
      <c r="C43" s="4" t="s">
        <v>149</v>
      </c>
      <c r="D43" s="4" t="s">
        <v>150</v>
      </c>
      <c r="E43" s="5" t="s">
        <v>151</v>
      </c>
    </row>
    <row r="44" spans="1:5" x14ac:dyDescent="0.25">
      <c r="A44" s="2">
        <v>44909</v>
      </c>
      <c r="B44" s="3" t="s">
        <v>152</v>
      </c>
      <c r="C44" s="4" t="s">
        <v>153</v>
      </c>
      <c r="D44" s="4" t="s">
        <v>112</v>
      </c>
      <c r="E44" s="5" t="s">
        <v>154</v>
      </c>
    </row>
    <row r="45" spans="1:5" x14ac:dyDescent="0.25">
      <c r="A45" s="2">
        <v>44909</v>
      </c>
      <c r="B45" s="3" t="s">
        <v>155</v>
      </c>
      <c r="C45" s="4" t="s">
        <v>156</v>
      </c>
      <c r="D45" s="4" t="s">
        <v>112</v>
      </c>
      <c r="E45" s="5" t="s">
        <v>157</v>
      </c>
    </row>
    <row r="46" spans="1:5" x14ac:dyDescent="0.25">
      <c r="A46" s="2">
        <v>44909</v>
      </c>
      <c r="B46" s="3" t="s">
        <v>158</v>
      </c>
      <c r="C46" s="4" t="s">
        <v>159</v>
      </c>
      <c r="D46" s="4" t="s">
        <v>160</v>
      </c>
      <c r="E46" s="5" t="s">
        <v>161</v>
      </c>
    </row>
    <row r="47" spans="1:5" x14ac:dyDescent="0.25">
      <c r="A47" s="2">
        <v>44909</v>
      </c>
      <c r="B47" s="3" t="s">
        <v>45</v>
      </c>
      <c r="C47" s="4" t="s">
        <v>46</v>
      </c>
      <c r="D47" s="4" t="s">
        <v>47</v>
      </c>
      <c r="E47" s="5" t="s">
        <v>162</v>
      </c>
    </row>
    <row r="48" spans="1:5" x14ac:dyDescent="0.25">
      <c r="A48" s="2">
        <v>44910</v>
      </c>
      <c r="B48" s="3" t="s">
        <v>45</v>
      </c>
      <c r="C48" s="4" t="s">
        <v>46</v>
      </c>
      <c r="D48" s="4" t="s">
        <v>163</v>
      </c>
      <c r="E48" s="5" t="s">
        <v>164</v>
      </c>
    </row>
    <row r="49" spans="1:5" x14ac:dyDescent="0.25">
      <c r="A49" s="2">
        <v>44910</v>
      </c>
      <c r="B49" s="3" t="s">
        <v>165</v>
      </c>
      <c r="C49" s="4" t="s">
        <v>166</v>
      </c>
      <c r="D49" s="4" t="s">
        <v>167</v>
      </c>
      <c r="E49" s="5" t="s">
        <v>168</v>
      </c>
    </row>
    <row r="50" spans="1:5" x14ac:dyDescent="0.25">
      <c r="A50" s="2">
        <v>44910</v>
      </c>
      <c r="B50" s="3" t="s">
        <v>169</v>
      </c>
      <c r="C50" s="4" t="s">
        <v>170</v>
      </c>
      <c r="D50" s="4" t="s">
        <v>171</v>
      </c>
      <c r="E50" s="5" t="s">
        <v>172</v>
      </c>
    </row>
    <row r="51" spans="1:5" x14ac:dyDescent="0.25">
      <c r="A51" s="2">
        <v>44913</v>
      </c>
      <c r="B51" s="3" t="s">
        <v>76</v>
      </c>
      <c r="C51" s="4" t="s">
        <v>173</v>
      </c>
      <c r="D51" s="4" t="s">
        <v>78</v>
      </c>
      <c r="E51" s="5" t="s">
        <v>79</v>
      </c>
    </row>
    <row r="52" spans="1:5" x14ac:dyDescent="0.25">
      <c r="A52" s="2">
        <v>44914</v>
      </c>
      <c r="B52" s="3" t="s">
        <v>174</v>
      </c>
      <c r="C52" s="4" t="s">
        <v>175</v>
      </c>
      <c r="D52" s="4" t="s">
        <v>176</v>
      </c>
      <c r="E52" s="5" t="s">
        <v>177</v>
      </c>
    </row>
    <row r="53" spans="1:5" x14ac:dyDescent="0.25">
      <c r="A53" s="2">
        <v>44915</v>
      </c>
      <c r="B53" s="3" t="s">
        <v>178</v>
      </c>
      <c r="C53" s="4" t="s">
        <v>179</v>
      </c>
      <c r="D53" s="4" t="s">
        <v>180</v>
      </c>
      <c r="E53" s="5" t="s">
        <v>181</v>
      </c>
    </row>
    <row r="54" spans="1:5" x14ac:dyDescent="0.25">
      <c r="A54" s="2">
        <v>44915</v>
      </c>
      <c r="B54" s="3" t="s">
        <v>182</v>
      </c>
      <c r="C54" s="4" t="s">
        <v>183</v>
      </c>
      <c r="D54" s="4" t="s">
        <v>184</v>
      </c>
      <c r="E54" s="5" t="s">
        <v>185</v>
      </c>
    </row>
    <row r="55" spans="1:5" x14ac:dyDescent="0.25">
      <c r="A55" s="2">
        <v>44915</v>
      </c>
      <c r="B55" s="3" t="s">
        <v>186</v>
      </c>
      <c r="C55" s="4" t="s">
        <v>187</v>
      </c>
      <c r="D55" s="4" t="s">
        <v>120</v>
      </c>
      <c r="E55" s="5" t="s">
        <v>188</v>
      </c>
    </row>
    <row r="56" spans="1:5" x14ac:dyDescent="0.25">
      <c r="A56" s="2">
        <v>44915</v>
      </c>
      <c r="B56" s="3" t="s">
        <v>189</v>
      </c>
      <c r="C56" s="4" t="s">
        <v>190</v>
      </c>
      <c r="D56" s="4" t="s">
        <v>191</v>
      </c>
      <c r="E56" s="5" t="s">
        <v>192</v>
      </c>
    </row>
    <row r="57" spans="1:5" x14ac:dyDescent="0.25">
      <c r="A57" s="2">
        <v>44924</v>
      </c>
      <c r="B57" s="3" t="s">
        <v>193</v>
      </c>
      <c r="C57" s="4" t="s">
        <v>194</v>
      </c>
      <c r="D57" s="4" t="s">
        <v>34</v>
      </c>
      <c r="E57" s="5" t="s">
        <v>195</v>
      </c>
    </row>
    <row r="58" spans="1:5" x14ac:dyDescent="0.25">
      <c r="A58" s="2">
        <v>44925</v>
      </c>
      <c r="B58" s="3" t="s">
        <v>196</v>
      </c>
      <c r="C58" s="4" t="s">
        <v>197</v>
      </c>
      <c r="D58" s="4" t="s">
        <v>198</v>
      </c>
      <c r="E58" s="5" t="s">
        <v>199</v>
      </c>
    </row>
  </sheetData>
  <pageMargins left="0.7" right="0.7" top="0.75" bottom="0.75" header="0.31496062000000002" footer="0.31496062000000002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Lan-orriak</vt:lpstr>
      </vt:variant>
      <vt:variant>
        <vt:i4>1</vt:i4>
      </vt:variant>
    </vt:vector>
  </HeadingPairs>
  <TitlesOfParts>
    <vt:vector size="1" baseType="lpstr">
      <vt:lpstr>Orria1</vt:lpstr>
    </vt:vector>
  </TitlesOfParts>
  <Company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n Eguren</dc:creator>
  <cp:lastModifiedBy>Jon Eguren</cp:lastModifiedBy>
  <dcterms:created xsi:type="dcterms:W3CDTF">2024-04-30T06:06:09Z</dcterms:created>
  <dcterms:modified xsi:type="dcterms:W3CDTF">2024-04-30T06:08:10Z</dcterms:modified>
</cp:coreProperties>
</file>